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1756A5" w14:textId="585DAF73" w:rsidR="003B6A08" w:rsidRPr="006D7D73" w:rsidRDefault="0014323D" w:rsidP="0000315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181A1B19" wp14:editId="36DD9A4A">
                <wp:simplePos x="0" y="0"/>
                <wp:positionH relativeFrom="column">
                  <wp:posOffset>3965575</wp:posOffset>
                </wp:positionH>
                <wp:positionV relativeFrom="page">
                  <wp:posOffset>9537700</wp:posOffset>
                </wp:positionV>
                <wp:extent cx="2057400" cy="571500"/>
                <wp:effectExtent l="0" t="0" r="0" b="0"/>
                <wp:wrapNone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45EE1526" w14:textId="77777777" w:rsidR="003B6A08" w:rsidRPr="00D73C31" w:rsidRDefault="003B6A08" w:rsidP="0000315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73C3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14:paraId="59AE1E2E" w14:textId="77777777" w:rsidR="003B6A08" w:rsidRPr="00D73C31" w:rsidRDefault="003B6A08" w:rsidP="0000315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73C3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81A1B19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312.25pt;margin-top:751pt;width:162pt;height:45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" filled="f" stroked="f">
                <v:textbox>
                  <w:txbxContent>
                    <w:p w14:paraId="45EE1526" w14:textId="77777777" w:rsidR="003B6A08" w:rsidRPr="00D73C31" w:rsidRDefault="003B6A08" w:rsidP="0000315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73C3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14:paraId="59AE1E2E" w14:textId="77777777" w:rsidR="003B6A08" w:rsidRPr="00D73C31" w:rsidRDefault="003B6A08" w:rsidP="0000315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73C3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3B6A08"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="003B6A08" w:rsidRPr="006D7D73">
        <w:rPr>
          <w:rFonts w:ascii="標楷體" w:eastAsia="標楷體" w:hAnsi="標楷體"/>
          <w:sz w:val="36"/>
          <w:szCs w:val="36"/>
        </w:rPr>
        <w:t>/</w:t>
      </w:r>
      <w:r w:rsidR="003B6A08"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18"/>
        <w:gridCol w:w="4931"/>
        <w:gridCol w:w="1243"/>
        <w:gridCol w:w="1020"/>
        <w:gridCol w:w="1296"/>
      </w:tblGrid>
      <w:tr w:rsidR="003B6A08" w:rsidRPr="006D7D73" w14:paraId="12E45BFB" w14:textId="77777777" w:rsidTr="0014323D">
        <w:trPr>
          <w:jc w:val="center"/>
        </w:trPr>
        <w:tc>
          <w:tcPr>
            <w:tcW w:w="58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63C0C5" w14:textId="77777777" w:rsidR="003B6A08" w:rsidRPr="006D7D73" w:rsidRDefault="003B6A08" w:rsidP="00722C9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生學籍管理作業"/>
        <w:tc>
          <w:tcPr>
            <w:tcW w:w="256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E734AF" w14:textId="77777777" w:rsidR="003B6A08" w:rsidRPr="006D7D73" w:rsidRDefault="003B6A08" w:rsidP="005E4173">
            <w:pPr>
              <w:pStyle w:val="31"/>
            </w:pPr>
            <w:r w:rsidRPr="006D7D73">
              <w:fldChar w:fldCharType="begin"/>
            </w:r>
            <w:r w:rsidRPr="006D7D73">
              <w:instrText>HYPERLINK  \l "教務處"</w:instrText>
            </w:r>
            <w:r w:rsidRPr="006D7D73">
              <w:fldChar w:fldCharType="separate"/>
            </w:r>
            <w:bookmarkStart w:id="1" w:name="_Toc92798042"/>
            <w:bookmarkStart w:id="2" w:name="_Toc99130049"/>
            <w:r w:rsidRPr="006D7D73">
              <w:rPr>
                <w:rStyle w:val="a3"/>
                <w:rFonts w:hint="eastAsia"/>
              </w:rPr>
              <w:t>1110-002學生學籍管理作業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4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DD05CD" w14:textId="77777777" w:rsidR="003B6A08" w:rsidRPr="006D7D73" w:rsidRDefault="003B6A08" w:rsidP="00722C9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034566D" w14:textId="77777777" w:rsidR="003B6A08" w:rsidRPr="006D7D73" w:rsidRDefault="003B6A08" w:rsidP="00722C97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3B6A08" w:rsidRPr="006D7D73" w14:paraId="3259D432" w14:textId="77777777" w:rsidTr="0014323D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A9717E" w14:textId="77777777" w:rsidR="003B6A08" w:rsidRPr="006D7D73" w:rsidRDefault="003B6A08" w:rsidP="00722C9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73C949" w14:textId="77777777" w:rsidR="003B6A08" w:rsidRPr="006D7D73" w:rsidRDefault="003B6A08" w:rsidP="00722C9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FDDF8C" w14:textId="77777777" w:rsidR="003B6A08" w:rsidRPr="006D7D73" w:rsidRDefault="003B6A08" w:rsidP="00722C9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75B229" w14:textId="77777777" w:rsidR="003B6A08" w:rsidRPr="006D7D73" w:rsidRDefault="003B6A08" w:rsidP="00722C9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840A07F" w14:textId="77777777" w:rsidR="003B6A08" w:rsidRPr="006D7D73" w:rsidRDefault="003B6A08" w:rsidP="00722C9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B6A08" w:rsidRPr="006D7D73" w14:paraId="6123538B" w14:textId="77777777" w:rsidTr="0014323D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2E5483" w14:textId="77777777" w:rsidR="003B6A08" w:rsidRPr="006D7D73" w:rsidRDefault="003B6A08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6CF0F7" w14:textId="77777777" w:rsidR="003B6A08" w:rsidRPr="006D7D73" w:rsidRDefault="003B6A08" w:rsidP="00722C97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1D652998" w14:textId="77777777" w:rsidR="003B6A08" w:rsidRPr="006D7D73" w:rsidRDefault="003B6A08" w:rsidP="00722C97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4CF97B6B" w14:textId="77777777" w:rsidR="003B6A08" w:rsidRPr="006D7D73" w:rsidRDefault="003B6A08" w:rsidP="00722C97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00917D" w14:textId="77777777" w:rsidR="003B6A08" w:rsidRPr="006D7D73" w:rsidRDefault="003B6A08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DA252E" w14:textId="77777777" w:rsidR="003B6A08" w:rsidRPr="006D7D73" w:rsidRDefault="003B6A08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胡芯華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5D1151A" w14:textId="77777777" w:rsidR="003B6A08" w:rsidRPr="006D7D73" w:rsidRDefault="003B6A08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B6A08" w:rsidRPr="006D7D73" w14:paraId="6F1DBEDE" w14:textId="77777777" w:rsidTr="0014323D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48F82E" w14:textId="77777777" w:rsidR="003B6A08" w:rsidRPr="006D7D73" w:rsidRDefault="003B6A08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65B9C7" w14:textId="77777777" w:rsidR="003B6A08" w:rsidRPr="006D7D73" w:rsidRDefault="003B6A08" w:rsidP="00722C97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文意增修。</w:t>
            </w:r>
          </w:p>
          <w:p w14:paraId="7694E28D" w14:textId="77777777" w:rsidR="003B6A08" w:rsidRPr="006D7D73" w:rsidRDefault="003B6A08" w:rsidP="00722C97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48C44491" w14:textId="77777777" w:rsidR="003B6A08" w:rsidRPr="006D7D73" w:rsidRDefault="003B6A08" w:rsidP="00722C97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作業程序修改2.2.1.。</w:t>
            </w:r>
          </w:p>
          <w:p w14:paraId="2C874691" w14:textId="77777777" w:rsidR="003B6A08" w:rsidRPr="006D7D73" w:rsidRDefault="003B6A08" w:rsidP="00722C97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控制重點修改3.1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AB04FC" w14:textId="77777777" w:rsidR="003B6A08" w:rsidRPr="006D7D73" w:rsidRDefault="003B6A08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EB2F5C" w14:textId="77777777" w:rsidR="003B6A08" w:rsidRPr="006D7D73" w:rsidRDefault="003B6A08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胡芯華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484A0E9" w14:textId="77777777" w:rsidR="003B6A08" w:rsidRPr="006D7D73" w:rsidRDefault="003B6A08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B6A08" w:rsidRPr="006D7D73" w14:paraId="359457D8" w14:textId="77777777" w:rsidTr="0014323D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303BA3" w14:textId="77777777" w:rsidR="003B6A08" w:rsidRPr="006D7D73" w:rsidRDefault="003B6A08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6CD91F" w14:textId="77777777" w:rsidR="003B6A08" w:rsidRPr="006D7D73" w:rsidRDefault="003B6A08" w:rsidP="00A7099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修改作業程序。</w:t>
            </w:r>
          </w:p>
          <w:p w14:paraId="06D24C3D" w14:textId="77777777" w:rsidR="003B6A08" w:rsidRPr="006D7D73" w:rsidRDefault="003B6A08" w:rsidP="00A7099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作業程序修改2.4.2.。</w:t>
            </w:r>
          </w:p>
          <w:p w14:paraId="4CC368B2" w14:textId="77777777" w:rsidR="003B6A08" w:rsidRPr="006D7D73" w:rsidRDefault="003B6A08" w:rsidP="00A7099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9458C4" w14:textId="77777777" w:rsidR="003B6A08" w:rsidRPr="006D7D73" w:rsidRDefault="003B6A08" w:rsidP="00722C97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1E4AD0" w14:textId="77777777" w:rsidR="003B6A08" w:rsidRPr="006D7D73" w:rsidRDefault="003B6A08" w:rsidP="00722C97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A291842" w14:textId="77777777" w:rsidR="003B6A08" w:rsidRPr="006D7D73" w:rsidRDefault="003B6A08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B6A08" w:rsidRPr="006D7D73" w14:paraId="2880E50D" w14:textId="77777777" w:rsidTr="0014323D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FAD855" w14:textId="77777777" w:rsidR="003B6A08" w:rsidRPr="006D7D73" w:rsidRDefault="003B6A08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49E6B5" w14:textId="77777777" w:rsidR="003B6A08" w:rsidRPr="006D7D73" w:rsidRDefault="003B6A08" w:rsidP="00A7099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改流程圖。</w:t>
            </w:r>
          </w:p>
          <w:p w14:paraId="1E247F94" w14:textId="77777777" w:rsidR="003B6A08" w:rsidRPr="006D7D73" w:rsidRDefault="003B6A08" w:rsidP="00A7099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3F11BA" w14:textId="77777777" w:rsidR="003B6A08" w:rsidRPr="006D7D73" w:rsidRDefault="003B6A08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97F8EC" w14:textId="77777777" w:rsidR="003B6A08" w:rsidRPr="006D7D73" w:rsidRDefault="003B6A08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郭明裕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8351C05" w14:textId="77777777" w:rsidR="003B6A08" w:rsidRPr="006D7D73" w:rsidRDefault="003B6A08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B6A08" w:rsidRPr="006D7D73" w14:paraId="1006236B" w14:textId="77777777" w:rsidTr="0014323D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DFF9AA" w14:textId="77777777" w:rsidR="003B6A08" w:rsidRPr="006D7D73" w:rsidRDefault="003B6A08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79D5B5" w14:textId="77777777" w:rsidR="003B6A08" w:rsidRPr="006D7D73" w:rsidRDefault="003B6A08" w:rsidP="00722C97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審查意見進行修改。</w:t>
            </w:r>
          </w:p>
          <w:p w14:paraId="470870C6" w14:textId="77777777" w:rsidR="003B6A08" w:rsidRPr="006D7D73" w:rsidRDefault="003B6A08" w:rsidP="00722C97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29DB24B0" w14:textId="77777777" w:rsidR="003B6A08" w:rsidRPr="006D7D73" w:rsidRDefault="003B6A08" w:rsidP="00722C9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修改。</w:t>
            </w:r>
          </w:p>
          <w:p w14:paraId="571B35B9" w14:textId="77777777" w:rsidR="003B6A08" w:rsidRPr="006D7D73" w:rsidRDefault="003B6A08" w:rsidP="00722C9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3.、2.6.1.。</w:t>
            </w:r>
          </w:p>
          <w:p w14:paraId="49E8E67A" w14:textId="77777777" w:rsidR="003B6A08" w:rsidRPr="006D7D73" w:rsidRDefault="003B6A08" w:rsidP="00722C9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控制重點刪除3.1.及修改條序。</w:t>
            </w:r>
          </w:p>
          <w:p w14:paraId="06DEC239" w14:textId="77777777" w:rsidR="003B6A08" w:rsidRPr="006D7D73" w:rsidRDefault="003B6A08" w:rsidP="00722C9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4）使用表單修改4.3.。</w:t>
            </w:r>
          </w:p>
          <w:p w14:paraId="2ACDA767" w14:textId="77777777" w:rsidR="003B6A08" w:rsidRPr="006D7D73" w:rsidRDefault="003B6A08" w:rsidP="00722C97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5）依據及相關文件修改5.4.、5.5.及刪除5.6.和5.7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9BD1B7" w14:textId="77777777" w:rsidR="003B6A08" w:rsidRPr="006D7D73" w:rsidRDefault="003B6A08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0.01月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C93545" w14:textId="77777777" w:rsidR="003B6A08" w:rsidRPr="006D7D73" w:rsidRDefault="003B6A08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40D5F1A" w14:textId="77777777" w:rsidR="003B6A08" w:rsidRPr="006D7D73" w:rsidRDefault="003B6A08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B6A08" w:rsidRPr="006D7D73" w14:paraId="5ACC0594" w14:textId="77777777" w:rsidTr="0014323D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897179" w14:textId="77777777" w:rsidR="003B6A08" w:rsidRPr="006D7D73" w:rsidRDefault="003B6A08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6</w:t>
            </w: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D3123C" w14:textId="77777777" w:rsidR="003B6A08" w:rsidRPr="006D7D73" w:rsidRDefault="003B6A08" w:rsidP="00623A79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此項主要為學籍管理，而轉系及離校另有內控項目，故加註說明並自控制重點刪除。</w:t>
            </w:r>
          </w:p>
          <w:p w14:paraId="496F7B7C" w14:textId="77777777" w:rsidR="003B6A08" w:rsidRPr="006D7D73" w:rsidRDefault="003B6A08" w:rsidP="00623A79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54E12F45" w14:textId="77777777" w:rsidR="003B6A08" w:rsidRPr="006D7D73" w:rsidRDefault="003B6A08" w:rsidP="00623A7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作業程序修改2.3.及2.</w:t>
            </w:r>
            <w:r w:rsidRPr="006D7D73">
              <w:rPr>
                <w:rFonts w:ascii="標楷體" w:eastAsia="標楷體" w:hAnsi="標楷體"/>
              </w:rPr>
              <w:t>5</w:t>
            </w:r>
            <w:r w:rsidRPr="006D7D73">
              <w:rPr>
                <w:rFonts w:ascii="標楷體" w:eastAsia="標楷體" w:hAnsi="標楷體" w:hint="eastAsia"/>
              </w:rPr>
              <w:t>.加註說明。</w:t>
            </w:r>
          </w:p>
          <w:p w14:paraId="5DDF4122" w14:textId="77777777" w:rsidR="003B6A08" w:rsidRPr="006D7D73" w:rsidRDefault="003B6A08" w:rsidP="00623A7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控制重點刪除3.</w:t>
            </w:r>
            <w:r w:rsidRPr="006D7D73">
              <w:rPr>
                <w:rFonts w:ascii="標楷體" w:eastAsia="標楷體" w:hAnsi="標楷體"/>
              </w:rPr>
              <w:t>2</w:t>
            </w:r>
            <w:r w:rsidRPr="006D7D73">
              <w:rPr>
                <w:rFonts w:ascii="標楷體" w:eastAsia="標楷體" w:hAnsi="標楷體" w:hint="eastAsia"/>
              </w:rPr>
              <w:t>.及3</w:t>
            </w:r>
            <w:r w:rsidRPr="006D7D73">
              <w:rPr>
                <w:rFonts w:ascii="標楷體" w:eastAsia="標楷體" w:hAnsi="標楷體"/>
              </w:rPr>
              <w:t>.4</w:t>
            </w:r>
            <w:r w:rsidRPr="006D7D73">
              <w:rPr>
                <w:rFonts w:ascii="標楷體" w:eastAsia="標楷體" w:hAnsi="標楷體" w:hint="eastAsia"/>
              </w:rPr>
              <w:t>並修改條序。(刪除二項另有內控項目詳細說明)</w:t>
            </w:r>
          </w:p>
          <w:p w14:paraId="58D291BD" w14:textId="77777777" w:rsidR="003B6A08" w:rsidRPr="006D7D73" w:rsidRDefault="003B6A08" w:rsidP="00623A7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使用表單:刪4</w:t>
            </w:r>
            <w:r w:rsidRPr="006D7D73">
              <w:rPr>
                <w:rFonts w:ascii="標楷體" w:eastAsia="標楷體" w:hAnsi="標楷體"/>
              </w:rPr>
              <w:t>.1</w:t>
            </w:r>
            <w:r w:rsidRPr="006D7D73">
              <w:rPr>
                <w:rFonts w:ascii="標楷體" w:eastAsia="標楷體" w:hAnsi="標楷體" w:hint="eastAsia"/>
              </w:rPr>
              <w:t>、</w:t>
            </w:r>
            <w:r w:rsidRPr="006D7D73">
              <w:rPr>
                <w:rFonts w:ascii="標楷體" w:eastAsia="標楷體" w:hAnsi="標楷體"/>
              </w:rPr>
              <w:t>4.5</w:t>
            </w:r>
            <w:r w:rsidRPr="006D7D73">
              <w:rPr>
                <w:rFonts w:ascii="標楷體" w:eastAsia="標楷體" w:hAnsi="標楷體" w:hint="eastAsia"/>
              </w:rPr>
              <w:t>，並修改條序</w:t>
            </w:r>
          </w:p>
          <w:p w14:paraId="212DD814" w14:textId="77777777" w:rsidR="003B6A08" w:rsidRPr="006D7D73" w:rsidRDefault="003B6A08" w:rsidP="00623A79">
            <w:pPr>
              <w:spacing w:line="0" w:lineRule="atLeast"/>
              <w:ind w:leftChars="300" w:left="72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。4</w:t>
            </w:r>
            <w:r w:rsidRPr="006D7D73">
              <w:rPr>
                <w:rFonts w:ascii="標楷體" w:eastAsia="標楷體" w:hAnsi="標楷體"/>
              </w:rPr>
              <w:t>.1</w:t>
            </w:r>
            <w:r w:rsidRPr="006D7D73">
              <w:rPr>
                <w:rFonts w:ascii="標楷體" w:eastAsia="標楷體" w:hAnsi="標楷體" w:hint="eastAsia"/>
              </w:rPr>
              <w:t>及4</w:t>
            </w:r>
            <w:r w:rsidRPr="006D7D73">
              <w:rPr>
                <w:rFonts w:ascii="標楷體" w:eastAsia="標楷體" w:hAnsi="標楷體"/>
              </w:rPr>
              <w:t>.5</w:t>
            </w:r>
            <w:r w:rsidRPr="006D7D73">
              <w:rPr>
                <w:rFonts w:ascii="標楷體" w:eastAsia="標楷體" w:hAnsi="標楷體" w:hint="eastAsia"/>
              </w:rPr>
              <w:t>已採線上填寫，故刪除表單。</w:t>
            </w:r>
          </w:p>
          <w:p w14:paraId="76C737A0" w14:textId="77777777" w:rsidR="003B6A08" w:rsidRPr="006D7D73" w:rsidRDefault="003B6A08" w:rsidP="00623A79">
            <w:pPr>
              <w:spacing w:line="0" w:lineRule="atLeast"/>
              <w:ind w:leftChars="100" w:left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4）依據及相關文件:刪5.</w:t>
            </w:r>
            <w:r w:rsidRPr="006D7D73">
              <w:rPr>
                <w:rFonts w:ascii="標楷體" w:eastAsia="標楷體" w:hAnsi="標楷體"/>
              </w:rPr>
              <w:t>3</w:t>
            </w:r>
            <w:r w:rsidRPr="006D7D73">
              <w:rPr>
                <w:rFonts w:ascii="標楷體" w:eastAsia="標楷體" w:hAnsi="標楷體" w:hint="eastAsia"/>
              </w:rPr>
              <w:t>及5</w:t>
            </w:r>
            <w:r w:rsidRPr="006D7D73">
              <w:rPr>
                <w:rFonts w:ascii="標楷體" w:eastAsia="標楷體" w:hAnsi="標楷體"/>
              </w:rPr>
              <w:t>.4</w:t>
            </w:r>
            <w:r w:rsidRPr="006D7D73">
              <w:rPr>
                <w:rFonts w:ascii="標楷體" w:eastAsia="標楷體" w:hAnsi="標楷體" w:hint="eastAsia"/>
              </w:rPr>
              <w:t>，並修</w:t>
            </w:r>
          </w:p>
          <w:p w14:paraId="53ADF673" w14:textId="77777777" w:rsidR="003B6A08" w:rsidRPr="006D7D73" w:rsidRDefault="003B6A08" w:rsidP="00623A79">
            <w:pPr>
              <w:spacing w:line="0" w:lineRule="atLeast"/>
              <w:ind w:leftChars="100" w:left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 xml:space="preserve">    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 xml:space="preserve"> </w:t>
            </w:r>
            <w:r w:rsidRPr="006D7D73">
              <w:rPr>
                <w:rFonts w:ascii="標楷體" w:eastAsia="標楷體" w:hAnsi="標楷體" w:hint="eastAsia"/>
              </w:rPr>
              <w:t>改條序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D48766" w14:textId="77777777" w:rsidR="003B6A08" w:rsidRPr="006D7D73" w:rsidRDefault="003B6A08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</w:t>
            </w:r>
            <w:r w:rsidRPr="006D7D73">
              <w:rPr>
                <w:rFonts w:ascii="標楷體" w:eastAsia="標楷體" w:hAnsi="標楷體"/>
              </w:rPr>
              <w:t>1</w:t>
            </w:r>
            <w:r w:rsidRPr="006D7D73">
              <w:rPr>
                <w:rFonts w:ascii="標楷體" w:eastAsia="標楷體" w:hAnsi="標楷體" w:hint="eastAsia"/>
              </w:rPr>
              <w:t>.</w:t>
            </w:r>
            <w:r w:rsidRPr="006D7D73">
              <w:rPr>
                <w:rFonts w:ascii="標楷體" w:eastAsia="標楷體" w:hAnsi="標楷體"/>
              </w:rPr>
              <w:t>1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5B23EE" w14:textId="17754663" w:rsidR="003B6A08" w:rsidRPr="006D7D73" w:rsidRDefault="003B6A08" w:rsidP="00722C9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27E2D11" w14:textId="77777777" w:rsidR="003B6A08" w:rsidRPr="006D7D73" w:rsidRDefault="003B6A08" w:rsidP="0014323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1.01.12</w:t>
            </w:r>
          </w:p>
          <w:p w14:paraId="0D93A338" w14:textId="77777777" w:rsidR="003B6A08" w:rsidRPr="006D7D73" w:rsidRDefault="003B6A08" w:rsidP="0014323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0-2</w:t>
            </w:r>
          </w:p>
          <w:p w14:paraId="73E95E1A" w14:textId="37593AFB" w:rsidR="003B6A08" w:rsidRPr="006D7D73" w:rsidRDefault="003B6A08" w:rsidP="0014323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5FFEDB9A" w14:textId="6A086107" w:rsidR="003B6A08" w:rsidRPr="006D7D73" w:rsidRDefault="003B6A08" w:rsidP="00003152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30"/>
        <w:gridCol w:w="1606"/>
        <w:gridCol w:w="1400"/>
        <w:gridCol w:w="1270"/>
        <w:gridCol w:w="1160"/>
      </w:tblGrid>
      <w:tr w:rsidR="003B6A08" w:rsidRPr="006D7D73" w14:paraId="1F0E16BE" w14:textId="77777777" w:rsidTr="0069310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87C9933" w14:textId="77777777" w:rsidR="003B6A08" w:rsidRPr="006D7D73" w:rsidRDefault="003B6A08" w:rsidP="003417A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B6A08" w:rsidRPr="006D7D73" w14:paraId="3A14DA65" w14:textId="77777777" w:rsidTr="0014323D">
        <w:trPr>
          <w:jc w:val="center"/>
        </w:trPr>
        <w:tc>
          <w:tcPr>
            <w:tcW w:w="221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A8B28FF" w14:textId="77777777" w:rsidR="003B6A08" w:rsidRPr="006D7D73" w:rsidRDefault="003B6A08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47B0C4C2" w14:textId="77777777" w:rsidR="003B6A08" w:rsidRPr="006D7D73" w:rsidRDefault="003B6A08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14:paraId="637925B5" w14:textId="77777777" w:rsidR="003B6A08" w:rsidRPr="006D7D73" w:rsidRDefault="003B6A08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39A88BC9" w14:textId="77777777" w:rsidR="003B6A08" w:rsidRPr="006D7D73" w:rsidRDefault="003B6A08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1207819A" w14:textId="77777777" w:rsidR="003B6A08" w:rsidRPr="006D7D73" w:rsidRDefault="003B6A08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4503B3C8" w14:textId="77777777" w:rsidR="003B6A08" w:rsidRPr="006D7D73" w:rsidRDefault="003B6A08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B6A08" w:rsidRPr="006D7D73" w14:paraId="2F2C7ADF" w14:textId="77777777" w:rsidTr="0014323D">
        <w:trPr>
          <w:trHeight w:val="663"/>
          <w:jc w:val="center"/>
        </w:trPr>
        <w:tc>
          <w:tcPr>
            <w:tcW w:w="221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D0B2D42" w14:textId="77777777" w:rsidR="003B6A08" w:rsidRPr="006D7D73" w:rsidRDefault="003B6A08" w:rsidP="005E417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學生學籍管理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0D40B47" w14:textId="77777777" w:rsidR="003B6A08" w:rsidRPr="006D7D73" w:rsidRDefault="003B6A08" w:rsidP="005E417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14:paraId="21C17584" w14:textId="77777777" w:rsidR="003B6A08" w:rsidRPr="006D7D73" w:rsidRDefault="003B6A08" w:rsidP="005E417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0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15C610D0" w14:textId="77777777" w:rsidR="003B6A08" w:rsidRPr="006D7D73" w:rsidRDefault="003B6A08" w:rsidP="0057380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6A7FB674" w14:textId="77777777" w:rsidR="003B6A08" w:rsidRPr="006D7D73" w:rsidRDefault="003B6A08" w:rsidP="0057380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111.01.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0877780" w14:textId="77777777" w:rsidR="003B6A08" w:rsidRPr="006D7D73" w:rsidRDefault="003B6A08" w:rsidP="005E417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280050E7" w14:textId="77777777" w:rsidR="003B6A08" w:rsidRPr="006D7D73" w:rsidRDefault="003B6A08" w:rsidP="005E417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58728564" w14:textId="6BBB0036" w:rsidR="003B6A08" w:rsidRPr="006D7D73" w:rsidRDefault="003B6A08" w:rsidP="00003152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C743900" w14:textId="1CF3D26C" w:rsidR="003B6A08" w:rsidRPr="006D7D73" w:rsidRDefault="003B6A08" w:rsidP="0000315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51BB8F83" w14:textId="2F61DCBB" w:rsidR="003B6A08" w:rsidRDefault="003B6A08" w:rsidP="007818D7">
      <w:pPr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988" w:dyaOrig="15306" w14:anchorId="3AE2C0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5pt;height:553pt" o:ole="">
            <v:imagedata r:id="rId5" o:title=""/>
          </v:shape>
          <o:OLEObject Type="Embed" ProgID="Visio.Drawing.11" ShapeID="_x0000_i1025" DrawAspect="Content" ObjectID="_1710893236" r:id="rId6"/>
        </w:object>
      </w:r>
    </w:p>
    <w:p w14:paraId="237D7E9E" w14:textId="565F1C5F" w:rsidR="003B6A08" w:rsidRPr="006D7D73" w:rsidRDefault="003B6A08" w:rsidP="007818D7">
      <w:pPr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24"/>
        <w:gridCol w:w="1606"/>
        <w:gridCol w:w="1400"/>
        <w:gridCol w:w="1270"/>
        <w:gridCol w:w="1166"/>
      </w:tblGrid>
      <w:tr w:rsidR="003B6A08" w:rsidRPr="006D7D73" w14:paraId="6352CF9F" w14:textId="77777777" w:rsidTr="0069310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06F27B3" w14:textId="77777777" w:rsidR="003B6A08" w:rsidRPr="006D7D73" w:rsidRDefault="003B6A08" w:rsidP="003417A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</w:rPr>
              <w:lastRenderedPageBreak/>
              <w:br w:type="page"/>
            </w:r>
            <w:r w:rsidRPr="006D7D73">
              <w:rPr>
                <w:rFonts w:ascii="標楷體" w:eastAsia="標楷體" w:hAnsi="標楷體" w:cs="Times New Roman"/>
              </w:rPr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B6A08" w:rsidRPr="006D7D73" w14:paraId="568FFE63" w14:textId="77777777" w:rsidTr="0069310A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AF3FF8B" w14:textId="77777777" w:rsidR="003B6A08" w:rsidRPr="006D7D73" w:rsidRDefault="003B6A08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7D9F7034" w14:textId="77777777" w:rsidR="003B6A08" w:rsidRPr="006D7D73" w:rsidRDefault="003B6A08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14:paraId="68A06CB4" w14:textId="77777777" w:rsidR="003B6A08" w:rsidRPr="006D7D73" w:rsidRDefault="003B6A08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6D77324B" w14:textId="77777777" w:rsidR="003B6A08" w:rsidRPr="006D7D73" w:rsidRDefault="003B6A08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10D15F96" w14:textId="77777777" w:rsidR="003B6A08" w:rsidRPr="006D7D73" w:rsidRDefault="003B6A08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14:paraId="4B4CA62E" w14:textId="77777777" w:rsidR="003B6A08" w:rsidRPr="006D7D73" w:rsidRDefault="003B6A08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B6A08" w:rsidRPr="006D7D73" w14:paraId="4AEF6333" w14:textId="77777777" w:rsidTr="0069310A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D1F0756" w14:textId="77777777" w:rsidR="003B6A08" w:rsidRPr="006D7D73" w:rsidRDefault="003B6A08" w:rsidP="005E417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學生學籍管理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A69533F" w14:textId="77777777" w:rsidR="003B6A08" w:rsidRPr="006D7D73" w:rsidRDefault="003B6A08" w:rsidP="005E417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14:paraId="15AB6C09" w14:textId="77777777" w:rsidR="003B6A08" w:rsidRPr="006D7D73" w:rsidRDefault="003B6A08" w:rsidP="005E417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0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6C5C4812" w14:textId="77777777" w:rsidR="003B6A08" w:rsidRPr="006D7D73" w:rsidRDefault="003B6A08" w:rsidP="0057380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B45BA39" w14:textId="77777777" w:rsidR="003B6A08" w:rsidRPr="006D7D73" w:rsidRDefault="003B6A08" w:rsidP="005E417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111.01.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D05F4E6" w14:textId="77777777" w:rsidR="003B6A08" w:rsidRPr="006D7D73" w:rsidRDefault="003B6A08" w:rsidP="005E417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5890ED60" w14:textId="77777777" w:rsidR="003B6A08" w:rsidRPr="006D7D73" w:rsidRDefault="003B6A08" w:rsidP="005E417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5CBD87DF" w14:textId="77777777" w:rsidR="003B6A08" w:rsidRPr="006D7D73" w:rsidRDefault="003B6A08" w:rsidP="00003152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E1268E0" w14:textId="77777777" w:rsidR="003B6A08" w:rsidRPr="006D7D73" w:rsidRDefault="003B6A08" w:rsidP="00573807">
      <w:pPr>
        <w:widowControl/>
        <w:spacing w:before="100" w:beforeAutospacing="1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14:paraId="534E44AC" w14:textId="77777777" w:rsidR="003B6A08" w:rsidRPr="006D7D73" w:rsidRDefault="003B6A08" w:rsidP="003B6A0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轉學（系）生及新生入學，依註冊作業取得學籍。</w:t>
      </w:r>
    </w:p>
    <w:p w14:paraId="7CAD5884" w14:textId="77777777" w:rsidR="003B6A08" w:rsidRPr="006D7D73" w:rsidRDefault="003B6A08" w:rsidP="00573807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D7D73">
          <w:rPr>
            <w:rFonts w:ascii="標楷體" w:eastAsia="標楷體" w:hAnsi="標楷體" w:hint="eastAsia"/>
          </w:rPr>
          <w:t>2.1.1</w:t>
        </w:r>
      </w:smartTag>
      <w:r w:rsidRPr="006D7D73">
        <w:rPr>
          <w:rFonts w:ascii="標楷體" w:eastAsia="標楷體" w:hAnsi="標楷體" w:hint="eastAsia"/>
        </w:rPr>
        <w:t>.學生基本資料，應以身分證或戶政機關發給之證明文件所載者為準。不符者，應即更正。</w:t>
      </w:r>
    </w:p>
    <w:p w14:paraId="2129BE96" w14:textId="77777777" w:rsidR="003B6A08" w:rsidRPr="006D7D73" w:rsidRDefault="003B6A08" w:rsidP="00573807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D7D73">
          <w:rPr>
            <w:rFonts w:ascii="標楷體" w:eastAsia="標楷體" w:hAnsi="標楷體" w:hint="eastAsia"/>
          </w:rPr>
          <w:t>2.1.2</w:t>
        </w:r>
      </w:smartTag>
      <w:r w:rsidRPr="006D7D73">
        <w:rPr>
          <w:rFonts w:ascii="標楷體" w:eastAsia="標楷體" w:hAnsi="標楷體" w:hint="eastAsia"/>
        </w:rPr>
        <w:t>.學生在校肄業之系別、肄業年級與學業成績，以及註冊、轉學、轉系、休學、復學、退學、畢業等學籍紀錄，概以教務處各項學籍與成績登錄原始表冊為準，並建檔永久保存。</w:t>
      </w:r>
    </w:p>
    <w:p w14:paraId="59813311" w14:textId="77777777" w:rsidR="003B6A08" w:rsidRPr="006D7D73" w:rsidRDefault="003B6A08" w:rsidP="003B6A0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基本資料更正：</w:t>
      </w:r>
    </w:p>
    <w:p w14:paraId="4C910451" w14:textId="77777777" w:rsidR="003B6A08" w:rsidRPr="006D7D73" w:rsidRDefault="003B6A08" w:rsidP="00573807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6D7D73">
          <w:rPr>
            <w:rFonts w:ascii="標楷體" w:eastAsia="標楷體" w:hAnsi="標楷體" w:hint="eastAsia"/>
          </w:rPr>
          <w:t>2.2.1</w:t>
        </w:r>
      </w:smartTag>
      <w:r w:rsidRPr="006D7D73">
        <w:rPr>
          <w:rFonts w:ascii="標楷體" w:eastAsia="標楷體" w:hAnsi="標楷體" w:hint="eastAsia"/>
        </w:rPr>
        <w:t>.在校生及畢（肄）業校友申請更改姓名、出生年月日及戶籍地址者，應檢具戶政機關發給之證明文件，報請本校辦理。其畢業生之學位證書，並由學校改註加蓋校印。</w:t>
      </w:r>
    </w:p>
    <w:p w14:paraId="725F7BE7" w14:textId="77777777" w:rsidR="003B6A08" w:rsidRPr="006D7D73" w:rsidRDefault="003B6A08" w:rsidP="003B6A0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</w:rPr>
        <w:t>轉系：</w:t>
      </w:r>
      <w:r w:rsidRPr="006D7D73">
        <w:rPr>
          <w:rFonts w:ascii="標楷體" w:eastAsia="標楷體" w:hAnsi="標楷體" w:hint="eastAsia"/>
          <w:bCs/>
        </w:rPr>
        <w:t>［詳見1</w:t>
      </w:r>
      <w:r w:rsidRPr="006D7D73">
        <w:rPr>
          <w:rFonts w:ascii="標楷體" w:eastAsia="標楷體" w:hAnsi="標楷體"/>
          <w:bCs/>
        </w:rPr>
        <w:t>110-019</w:t>
      </w:r>
      <w:r w:rsidRPr="006D7D73">
        <w:rPr>
          <w:rFonts w:ascii="標楷體" w:eastAsia="標楷體" w:hAnsi="標楷體" w:hint="eastAsia"/>
          <w:bCs/>
        </w:rPr>
        <w:t>轉系申請作業]</w:t>
      </w:r>
    </w:p>
    <w:p w14:paraId="54213D03" w14:textId="77777777" w:rsidR="003B6A08" w:rsidRPr="006D7D73" w:rsidRDefault="003B6A08" w:rsidP="00573807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D7D73">
          <w:rPr>
            <w:rFonts w:ascii="標楷體" w:eastAsia="標楷體" w:hAnsi="標楷體" w:hint="eastAsia"/>
          </w:rPr>
          <w:t>2.3.1</w:t>
        </w:r>
      </w:smartTag>
      <w:r w:rsidRPr="006D7D73">
        <w:rPr>
          <w:rFonts w:ascii="標楷體" w:eastAsia="標楷體" w:hAnsi="標楷體" w:hint="eastAsia"/>
        </w:rPr>
        <w:t>.學生提送相關申請表及資料送至系所與教務處，經行政審核流程辦理審核結果公告。</w:t>
      </w:r>
    </w:p>
    <w:p w14:paraId="1A2E6BBE" w14:textId="77777777" w:rsidR="003B6A08" w:rsidRPr="006D7D73" w:rsidRDefault="003B6A08" w:rsidP="003B6A0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休/退學申請：</w:t>
      </w:r>
    </w:p>
    <w:p w14:paraId="01E80EBA" w14:textId="77777777" w:rsidR="003B6A08" w:rsidRPr="006D7D73" w:rsidRDefault="003B6A08" w:rsidP="00573807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D7D73">
          <w:rPr>
            <w:rFonts w:ascii="標楷體" w:eastAsia="標楷體" w:hAnsi="標楷體" w:hint="eastAsia"/>
          </w:rPr>
          <w:t>2.4.1</w:t>
        </w:r>
      </w:smartTag>
      <w:r w:rsidRPr="006D7D73">
        <w:rPr>
          <w:rFonts w:ascii="標楷體" w:eastAsia="標楷體" w:hAnsi="標楷體" w:hint="eastAsia"/>
        </w:rPr>
        <w:t>.學生得經家長或監護人同意後申請休/退學，但碩士生得免家長同意。</w:t>
      </w:r>
    </w:p>
    <w:p w14:paraId="3E89999C" w14:textId="77777777" w:rsidR="003B6A08" w:rsidRPr="006D7D73" w:rsidRDefault="003B6A08" w:rsidP="00573807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D7D73">
          <w:rPr>
            <w:rFonts w:ascii="標楷體" w:eastAsia="標楷體" w:hAnsi="標楷體" w:hint="eastAsia"/>
          </w:rPr>
          <w:t>2.4.2</w:t>
        </w:r>
      </w:smartTag>
      <w:r w:rsidRPr="006D7D73">
        <w:rPr>
          <w:rFonts w:ascii="標楷體" w:eastAsia="標楷體" w:hAnsi="標楷體" w:hint="eastAsia"/>
        </w:rPr>
        <w:t>.休/退學申請，須經導師及系（所）主任核可後，向註冊組提出申請及完成離校手續。</w:t>
      </w:r>
    </w:p>
    <w:p w14:paraId="3FD6DDAD" w14:textId="77777777" w:rsidR="003B6A08" w:rsidRPr="006D7D73" w:rsidRDefault="003B6A08" w:rsidP="00573807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D7D73">
          <w:rPr>
            <w:rFonts w:ascii="標楷體" w:eastAsia="標楷體" w:hAnsi="標楷體" w:hint="eastAsia"/>
          </w:rPr>
          <w:t>2.4.3</w:t>
        </w:r>
      </w:smartTag>
      <w:r w:rsidRPr="006D7D73">
        <w:rPr>
          <w:rFonts w:ascii="標楷體" w:eastAsia="標楷體" w:hAnsi="標楷體" w:hint="eastAsia"/>
        </w:rPr>
        <w:t>.休學申請：</w:t>
      </w:r>
    </w:p>
    <w:p w14:paraId="310304D3" w14:textId="77777777" w:rsidR="003B6A08" w:rsidRPr="006D7D73" w:rsidRDefault="003B6A08" w:rsidP="00573807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D7D73">
          <w:rPr>
            <w:rFonts w:ascii="標楷體" w:eastAsia="標楷體" w:hAnsi="標楷體" w:hint="eastAsia"/>
            <w:bCs/>
          </w:rPr>
          <w:t>2.4.3</w:t>
        </w:r>
      </w:smartTag>
      <w:r w:rsidRPr="006D7D73">
        <w:rPr>
          <w:rFonts w:ascii="標楷體" w:eastAsia="標楷體" w:hAnsi="標楷體" w:hint="eastAsia"/>
          <w:bCs/>
        </w:rPr>
        <w:t>.1.學生申請休學，一次為一學年或一學期。休學一學年者得申請提前復學。期滿無特殊原因不復學者，以退學論。</w:t>
      </w:r>
    </w:p>
    <w:p w14:paraId="5BDCD75C" w14:textId="77777777" w:rsidR="003B6A08" w:rsidRPr="006D7D73" w:rsidRDefault="003B6A08" w:rsidP="00573807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D7D73">
          <w:rPr>
            <w:rFonts w:ascii="標楷體" w:eastAsia="標楷體" w:hAnsi="標楷體" w:hint="eastAsia"/>
            <w:bCs/>
          </w:rPr>
          <w:t>2.4.3</w:t>
        </w:r>
      </w:smartTag>
      <w:r w:rsidRPr="006D7D73">
        <w:rPr>
          <w:rFonts w:ascii="標楷體" w:eastAsia="標楷體" w:hAnsi="標楷體" w:hint="eastAsia"/>
          <w:bCs/>
        </w:rPr>
        <w:t>.2.學士班及碩士班學生休學合計不得超過四學期。在營服義務役或懷孕休學，出具相關證明文件者，其前述期間不計入休學期限。</w:t>
      </w:r>
    </w:p>
    <w:p w14:paraId="423ED3EA" w14:textId="77777777" w:rsidR="003B6A08" w:rsidRPr="006D7D73" w:rsidRDefault="003B6A08" w:rsidP="00573807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D7D73">
          <w:rPr>
            <w:rFonts w:ascii="標楷體" w:eastAsia="標楷體" w:hAnsi="標楷體" w:hint="eastAsia"/>
            <w:bCs/>
          </w:rPr>
          <w:t>2.4.3</w:t>
        </w:r>
      </w:smartTag>
      <w:r w:rsidRPr="006D7D73">
        <w:rPr>
          <w:rFonts w:ascii="標楷體" w:eastAsia="標楷體" w:hAnsi="標楷體" w:hint="eastAsia"/>
          <w:bCs/>
        </w:rPr>
        <w:t>.3.休學生復學時，應入原肄業系</w:t>
      </w:r>
      <w:r w:rsidRPr="006D7D73">
        <w:rPr>
          <w:rFonts w:ascii="標楷體" w:eastAsia="標楷體" w:hAnsi="標楷體"/>
          <w:bCs/>
        </w:rPr>
        <w:t>（</w:t>
      </w:r>
      <w:r w:rsidRPr="006D7D73">
        <w:rPr>
          <w:rFonts w:ascii="標楷體" w:eastAsia="標楷體" w:hAnsi="標楷體" w:hint="eastAsia"/>
          <w:bCs/>
        </w:rPr>
        <w:t>所</w:t>
      </w:r>
      <w:r w:rsidRPr="006D7D73">
        <w:rPr>
          <w:rFonts w:ascii="標楷體" w:eastAsia="標楷體" w:hAnsi="標楷體"/>
          <w:bCs/>
        </w:rPr>
        <w:t>）</w:t>
      </w:r>
      <w:r w:rsidRPr="006D7D73">
        <w:rPr>
          <w:rFonts w:ascii="標楷體" w:eastAsia="標楷體" w:hAnsi="標楷體" w:hint="eastAsia"/>
          <w:bCs/>
        </w:rPr>
        <w:t>相銜接之學年或學期肄業。學期中途休學者，復學時，應入原休學之學年或學期肄業，該休學學期內之成績概不予計算。</w:t>
      </w:r>
    </w:p>
    <w:p w14:paraId="7F549CA2" w14:textId="77777777" w:rsidR="003B6A08" w:rsidRPr="006D7D73" w:rsidRDefault="003B6A08" w:rsidP="003B6A0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</w:rPr>
        <w:t>畢業離校：</w:t>
      </w:r>
      <w:r w:rsidRPr="006D7D73">
        <w:rPr>
          <w:rFonts w:ascii="標楷體" w:eastAsia="標楷體" w:hAnsi="標楷體" w:hint="eastAsia"/>
          <w:bCs/>
        </w:rPr>
        <w:t>［詳見1</w:t>
      </w:r>
      <w:r w:rsidRPr="006D7D73">
        <w:rPr>
          <w:rFonts w:ascii="標楷體" w:eastAsia="標楷體" w:hAnsi="標楷體"/>
          <w:bCs/>
        </w:rPr>
        <w:t>110-022</w:t>
      </w:r>
      <w:r w:rsidRPr="006D7D73">
        <w:rPr>
          <w:rFonts w:ascii="標楷體" w:eastAsia="標楷體" w:hAnsi="標楷體" w:hint="eastAsia"/>
          <w:bCs/>
        </w:rPr>
        <w:t>研究生畢業離校作業、1</w:t>
      </w:r>
      <w:r w:rsidRPr="006D7D73">
        <w:rPr>
          <w:rFonts w:ascii="標楷體" w:eastAsia="標楷體" w:hAnsi="標楷體"/>
          <w:bCs/>
        </w:rPr>
        <w:t>110-024</w:t>
      </w:r>
      <w:r w:rsidRPr="006D7D73">
        <w:rPr>
          <w:rFonts w:ascii="標楷體" w:eastAsia="標楷體" w:hAnsi="標楷體" w:hint="eastAsia"/>
          <w:bCs/>
        </w:rPr>
        <w:t>學士班畢業離校作業]</w:t>
      </w:r>
    </w:p>
    <w:p w14:paraId="6C09F0E1" w14:textId="77777777" w:rsidR="003B6A08" w:rsidRPr="006D7D73" w:rsidRDefault="003B6A08" w:rsidP="007132EA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</w:p>
    <w:p w14:paraId="546AD5A8" w14:textId="77777777" w:rsidR="003B6A08" w:rsidRPr="006D7D73" w:rsidRDefault="003B6A08" w:rsidP="00573807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6D7D73">
          <w:rPr>
            <w:rFonts w:ascii="標楷體" w:eastAsia="標楷體" w:hAnsi="標楷體" w:hint="eastAsia"/>
          </w:rPr>
          <w:t>2.5.1</w:t>
        </w:r>
      </w:smartTag>
      <w:r w:rsidRPr="006D7D73">
        <w:rPr>
          <w:rFonts w:ascii="標楷體" w:eastAsia="標楷體" w:hAnsi="標楷體" w:hint="eastAsia"/>
        </w:rPr>
        <w:t>.畢業離校申請，須經教學單位及行政單位核可後，向註冊組提出申請及完成離校手續。</w:t>
      </w:r>
    </w:p>
    <w:p w14:paraId="219379DB" w14:textId="77777777" w:rsidR="003B6A08" w:rsidRPr="006D7D73" w:rsidRDefault="003B6A08" w:rsidP="00573807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D7D73">
          <w:rPr>
            <w:rFonts w:ascii="標楷體" w:eastAsia="標楷體" w:hAnsi="標楷體" w:hint="eastAsia"/>
          </w:rPr>
          <w:t>2.5.2</w:t>
        </w:r>
      </w:smartTag>
      <w:r w:rsidRPr="006D7D73">
        <w:rPr>
          <w:rFonts w:ascii="標楷體" w:eastAsia="標楷體" w:hAnsi="標楷體" w:hint="eastAsia"/>
        </w:rPr>
        <w:t>.學士班及研究生操行成績各學期均及格，在規定年限內修滿規定科目與學分，另研究生需通過本校各學系（所）碩士或博士學位考試，始可畢業。</w:t>
      </w:r>
    </w:p>
    <w:p w14:paraId="31B688A6" w14:textId="77777777" w:rsidR="003B6A08" w:rsidRPr="006D7D73" w:rsidRDefault="003B6A08" w:rsidP="00AB7724">
      <w:pPr>
        <w:jc w:val="both"/>
        <w:rPr>
          <w:rFonts w:ascii="標楷體" w:eastAsia="標楷體" w:hAnsi="標楷體"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30"/>
        <w:gridCol w:w="1606"/>
        <w:gridCol w:w="1400"/>
        <w:gridCol w:w="1270"/>
        <w:gridCol w:w="1160"/>
      </w:tblGrid>
      <w:tr w:rsidR="003B6A08" w:rsidRPr="006D7D73" w14:paraId="4F8CAB9E" w14:textId="77777777" w:rsidTr="0069310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2A503B9" w14:textId="77777777" w:rsidR="003B6A08" w:rsidRPr="006D7D73" w:rsidRDefault="003B6A08" w:rsidP="003417A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B6A08" w:rsidRPr="006D7D73" w14:paraId="633D03C6" w14:textId="77777777" w:rsidTr="0069310A">
        <w:trPr>
          <w:jc w:val="center"/>
        </w:trPr>
        <w:tc>
          <w:tcPr>
            <w:tcW w:w="221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2A0BD50" w14:textId="77777777" w:rsidR="003B6A08" w:rsidRPr="006D7D73" w:rsidRDefault="003B6A08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4B8B9C00" w14:textId="77777777" w:rsidR="003B6A08" w:rsidRPr="006D7D73" w:rsidRDefault="003B6A08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14:paraId="45EC8218" w14:textId="77777777" w:rsidR="003B6A08" w:rsidRPr="006D7D73" w:rsidRDefault="003B6A08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1D47A13F" w14:textId="77777777" w:rsidR="003B6A08" w:rsidRPr="006D7D73" w:rsidRDefault="003B6A08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001AF26" w14:textId="77777777" w:rsidR="003B6A08" w:rsidRPr="006D7D73" w:rsidRDefault="003B6A08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vAlign w:val="center"/>
          </w:tcPr>
          <w:p w14:paraId="3BA926A9" w14:textId="77777777" w:rsidR="003B6A08" w:rsidRPr="006D7D73" w:rsidRDefault="003B6A08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B6A08" w:rsidRPr="006D7D73" w14:paraId="4DDB68D9" w14:textId="77777777" w:rsidTr="0069310A">
        <w:trPr>
          <w:trHeight w:val="663"/>
          <w:jc w:val="center"/>
        </w:trPr>
        <w:tc>
          <w:tcPr>
            <w:tcW w:w="221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6C6AFBA" w14:textId="77777777" w:rsidR="003B6A08" w:rsidRPr="006D7D73" w:rsidRDefault="003B6A08" w:rsidP="005E417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學生學籍管理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F504284" w14:textId="77777777" w:rsidR="003B6A08" w:rsidRPr="006D7D73" w:rsidRDefault="003B6A08" w:rsidP="005E417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14:paraId="4514BAE3" w14:textId="77777777" w:rsidR="003B6A08" w:rsidRPr="006D7D73" w:rsidRDefault="003B6A08" w:rsidP="005E417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0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475276E6" w14:textId="77777777" w:rsidR="003B6A08" w:rsidRPr="006D7D73" w:rsidRDefault="003B6A08" w:rsidP="0057380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41A826A1" w14:textId="77777777" w:rsidR="003B6A08" w:rsidRPr="006D7D73" w:rsidRDefault="003B6A08" w:rsidP="005E417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111.01.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ADEB67E" w14:textId="77777777" w:rsidR="003B6A08" w:rsidRPr="006D7D73" w:rsidRDefault="003B6A08" w:rsidP="005E417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7D0BEEF7" w14:textId="77777777" w:rsidR="003B6A08" w:rsidRPr="006D7D73" w:rsidRDefault="003B6A08" w:rsidP="005E417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7552350E" w14:textId="77777777" w:rsidR="003B6A08" w:rsidRPr="006D7D73" w:rsidRDefault="003B6A08" w:rsidP="00003152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DCA4D53" w14:textId="77777777" w:rsidR="003B6A08" w:rsidRPr="006D7D73" w:rsidRDefault="003B6A08" w:rsidP="007132EA">
      <w:pPr>
        <w:tabs>
          <w:tab w:val="left" w:pos="960"/>
        </w:tabs>
        <w:spacing w:before="100" w:beforeAutospacing="1"/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6.退學及開除學籍：</w:t>
      </w:r>
    </w:p>
    <w:p w14:paraId="05055115" w14:textId="77777777" w:rsidR="003B6A08" w:rsidRPr="006D7D73" w:rsidRDefault="003B6A08" w:rsidP="00AB7724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D7D73">
          <w:rPr>
            <w:rFonts w:ascii="標楷體" w:eastAsia="標楷體" w:hAnsi="標楷體" w:hint="eastAsia"/>
          </w:rPr>
          <w:t>2.6.1</w:t>
        </w:r>
      </w:smartTag>
      <w:r w:rsidRPr="006D7D73">
        <w:rPr>
          <w:rFonts w:ascii="標楷體" w:eastAsia="標楷體" w:hAnsi="標楷體" w:hint="eastAsia"/>
        </w:rPr>
        <w:t>.因查逾期未註冊者所產生退學名單予系所再次確認，屬實無誤則依行政流程函發退學公文予學生及家長。</w:t>
      </w:r>
    </w:p>
    <w:p w14:paraId="380443B5" w14:textId="77777777" w:rsidR="003B6A08" w:rsidRPr="006D7D73" w:rsidRDefault="003B6A08" w:rsidP="00AB7724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D7D73">
          <w:rPr>
            <w:rFonts w:ascii="標楷體" w:eastAsia="標楷體" w:hAnsi="標楷體" w:hint="eastAsia"/>
          </w:rPr>
          <w:t>2.6.2</w:t>
        </w:r>
      </w:smartTag>
      <w:r w:rsidRPr="006D7D73">
        <w:rPr>
          <w:rFonts w:ascii="標楷體" w:eastAsia="標楷體" w:hAnsi="標楷體" w:hint="eastAsia"/>
        </w:rPr>
        <w:t>.學生有下列情形之一者，應予退學：</w:t>
      </w:r>
    </w:p>
    <w:p w14:paraId="16A64F9F" w14:textId="77777777" w:rsidR="003B6A08" w:rsidRPr="006D7D73" w:rsidRDefault="003B6A08" w:rsidP="00AB7724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6D7D73">
          <w:rPr>
            <w:rFonts w:ascii="標楷體" w:eastAsia="標楷體" w:hAnsi="標楷體" w:hint="eastAsia"/>
            <w:bCs/>
          </w:rPr>
          <w:t>2.6.2</w:t>
        </w:r>
      </w:smartTag>
      <w:r w:rsidRPr="006D7D73">
        <w:rPr>
          <w:rFonts w:ascii="標楷體" w:eastAsia="標楷體" w:hAnsi="標楷體" w:hint="eastAsia"/>
          <w:bCs/>
        </w:rPr>
        <w:t>.1.新生於招生考試有舞弊或所繳交入學資格證明文件有假借、冒用、偽造或變造等情事者，經查明屬實，即開除學籍，由學校通知其家長。在本校畢業後始被發覺者，除勒令繳銷其學位證書外，並公告撤銷其畢業資格。</w:t>
      </w:r>
    </w:p>
    <w:p w14:paraId="05494A93" w14:textId="77777777" w:rsidR="003B6A08" w:rsidRPr="006D7D73" w:rsidRDefault="003B6A08" w:rsidP="00AB7724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6D7D73">
          <w:rPr>
            <w:rFonts w:ascii="標楷體" w:eastAsia="標楷體" w:hAnsi="標楷體" w:hint="eastAsia"/>
            <w:bCs/>
          </w:rPr>
          <w:t>2.6.2</w:t>
        </w:r>
      </w:smartTag>
      <w:r w:rsidRPr="006D7D73">
        <w:rPr>
          <w:rFonts w:ascii="標楷體" w:eastAsia="標楷體" w:hAnsi="標楷體" w:hint="eastAsia"/>
          <w:bCs/>
        </w:rPr>
        <w:t>.2.操行成績不及格者，有學則規定之學業成績不及格情形者。</w:t>
      </w:r>
    </w:p>
    <w:p w14:paraId="67BEABA3" w14:textId="77777777" w:rsidR="003B6A08" w:rsidRPr="006D7D73" w:rsidRDefault="003B6A08" w:rsidP="00AB7724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6D7D73">
          <w:rPr>
            <w:rFonts w:ascii="標楷體" w:eastAsia="標楷體" w:hAnsi="標楷體" w:hint="eastAsia"/>
            <w:bCs/>
          </w:rPr>
          <w:t>2.6.2</w:t>
        </w:r>
      </w:smartTag>
      <w:r w:rsidRPr="006D7D73">
        <w:rPr>
          <w:rFonts w:ascii="標楷體" w:eastAsia="標楷體" w:hAnsi="標楷體" w:hint="eastAsia"/>
          <w:bCs/>
        </w:rPr>
        <w:t>.3.逾期未註冊，亦未於規定期間請准休學者。</w:t>
      </w:r>
    </w:p>
    <w:p w14:paraId="18CB7BF0" w14:textId="77777777" w:rsidR="003B6A08" w:rsidRPr="006D7D73" w:rsidRDefault="003B6A08" w:rsidP="00AB7724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6D7D73">
          <w:rPr>
            <w:rFonts w:ascii="標楷體" w:eastAsia="標楷體" w:hAnsi="標楷體" w:hint="eastAsia"/>
            <w:bCs/>
          </w:rPr>
          <w:t>2.6.2</w:t>
        </w:r>
      </w:smartTag>
      <w:r w:rsidRPr="006D7D73">
        <w:rPr>
          <w:rFonts w:ascii="標楷體" w:eastAsia="標楷體" w:hAnsi="標楷體" w:hint="eastAsia"/>
          <w:bCs/>
        </w:rPr>
        <w:t>.4.修業期滿，經延長修業期限仍無法修滿主系規定科目與學分者。</w:t>
      </w:r>
    </w:p>
    <w:p w14:paraId="515E52FE" w14:textId="77777777" w:rsidR="003B6A08" w:rsidRPr="006D7D73" w:rsidRDefault="003B6A08" w:rsidP="00AB7724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6D7D73">
          <w:rPr>
            <w:rFonts w:ascii="標楷體" w:eastAsia="標楷體" w:hAnsi="標楷體" w:hint="eastAsia"/>
            <w:bCs/>
          </w:rPr>
          <w:t>2.6.2</w:t>
        </w:r>
      </w:smartTag>
      <w:r w:rsidRPr="006D7D73">
        <w:rPr>
          <w:rFonts w:ascii="標楷體" w:eastAsia="標楷體" w:hAnsi="標楷體" w:hint="eastAsia"/>
          <w:bCs/>
        </w:rPr>
        <w:t>.5.自動申請退學者。</w:t>
      </w:r>
    </w:p>
    <w:p w14:paraId="2AA2CBF1" w14:textId="77777777" w:rsidR="003B6A08" w:rsidRPr="006D7D73" w:rsidRDefault="003B6A08" w:rsidP="00AB7724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6D7D73">
          <w:rPr>
            <w:rFonts w:ascii="標楷體" w:eastAsia="標楷體" w:hAnsi="標楷體" w:hint="eastAsia"/>
            <w:bCs/>
          </w:rPr>
          <w:t>2.6.2</w:t>
        </w:r>
      </w:smartTag>
      <w:r w:rsidRPr="006D7D73">
        <w:rPr>
          <w:rFonts w:ascii="標楷體" w:eastAsia="標楷體" w:hAnsi="標楷體" w:hint="eastAsia"/>
          <w:bCs/>
        </w:rPr>
        <w:t>.6.未經核准，同時在其他學校註冊入學者。</w:t>
      </w:r>
    </w:p>
    <w:p w14:paraId="4276A515" w14:textId="77777777" w:rsidR="003B6A08" w:rsidRPr="006D7D73" w:rsidRDefault="003B6A08" w:rsidP="00AB7724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6D7D73">
          <w:rPr>
            <w:rFonts w:ascii="標楷體" w:eastAsia="標楷體" w:hAnsi="標楷體" w:hint="eastAsia"/>
            <w:bCs/>
          </w:rPr>
          <w:t>2.6.2</w:t>
        </w:r>
      </w:smartTag>
      <w:r w:rsidRPr="006D7D73">
        <w:rPr>
          <w:rFonts w:ascii="標楷體" w:eastAsia="標楷體" w:hAnsi="標楷體" w:hint="eastAsia"/>
          <w:bCs/>
        </w:rPr>
        <w:t>.7.依本校相關規定應令休學，但其累計休學期限已屆滿者。</w:t>
      </w:r>
    </w:p>
    <w:p w14:paraId="5CA7E9DF" w14:textId="77777777" w:rsidR="003B6A08" w:rsidRPr="006D7D73" w:rsidRDefault="003B6A08" w:rsidP="00AB7724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D7D73">
          <w:rPr>
            <w:rFonts w:ascii="標楷體" w:eastAsia="標楷體" w:hAnsi="標楷體" w:hint="eastAsia"/>
          </w:rPr>
          <w:t>2.6.3</w:t>
        </w:r>
      </w:smartTag>
      <w:r w:rsidRPr="006D7D73">
        <w:rPr>
          <w:rFonts w:ascii="標楷體" w:eastAsia="標楷體" w:hAnsi="標楷體" w:hint="eastAsia"/>
        </w:rPr>
        <w:t>.開除學籍、入學或轉學資格經審核不合之學生，不發給有關修業之任何證明文件。</w:t>
      </w:r>
    </w:p>
    <w:p w14:paraId="30C408A6" w14:textId="77777777" w:rsidR="003B6A08" w:rsidRPr="006D7D73" w:rsidRDefault="003B6A08" w:rsidP="00AB7724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D7D73">
          <w:rPr>
            <w:rFonts w:ascii="標楷體" w:eastAsia="標楷體" w:hAnsi="標楷體" w:hint="eastAsia"/>
          </w:rPr>
          <w:t>2.6.4</w:t>
        </w:r>
      </w:smartTag>
      <w:r w:rsidRPr="006D7D73">
        <w:rPr>
          <w:rFonts w:ascii="標楷體" w:eastAsia="標楷體" w:hAnsi="標楷體" w:hint="eastAsia"/>
        </w:rPr>
        <w:t>.學生對於遭受退學或開除學籍處分有異議者，依本校「學生申訴處理辦法」提出申訴。</w:t>
      </w:r>
    </w:p>
    <w:p w14:paraId="6B8C8CB6" w14:textId="77777777" w:rsidR="003B6A08" w:rsidRPr="006D7D73" w:rsidRDefault="003B6A08" w:rsidP="00AB7724">
      <w:pPr>
        <w:widowControl/>
        <w:spacing w:before="100" w:beforeAutospacing="1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</w:t>
      </w:r>
      <w:r w:rsidRPr="006D7D73">
        <w:rPr>
          <w:rFonts w:ascii="標楷體" w:eastAsia="標楷體" w:hAnsi="標楷體"/>
          <w:b/>
        </w:rPr>
        <w:t>控制重點：</w:t>
      </w:r>
    </w:p>
    <w:p w14:paraId="09FF1C1B" w14:textId="77777777" w:rsidR="003B6A08" w:rsidRPr="006D7D73" w:rsidRDefault="003B6A08" w:rsidP="00AB772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學籍資料更正是否檢附規定證明文件辦理。</w:t>
      </w:r>
    </w:p>
    <w:p w14:paraId="1AE5E033" w14:textId="77777777" w:rsidR="003B6A08" w:rsidRPr="006D7D73" w:rsidRDefault="003B6A08" w:rsidP="00AB772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3.2</w:t>
      </w:r>
      <w:r w:rsidRPr="006D7D73">
        <w:rPr>
          <w:rFonts w:ascii="標楷體" w:eastAsia="標楷體" w:hAnsi="標楷體" w:hint="eastAsia"/>
        </w:rPr>
        <w:t>符合規定申請休/退學學生是否依規定程序辦理及資料登錄。</w:t>
      </w:r>
    </w:p>
    <w:p w14:paraId="7FD6B454" w14:textId="77777777" w:rsidR="003B6A08" w:rsidRPr="006D7D73" w:rsidRDefault="003B6A08" w:rsidP="00AB772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3.3</w:t>
      </w:r>
      <w:r w:rsidRPr="006D7D73">
        <w:rPr>
          <w:rFonts w:ascii="標楷體" w:eastAsia="標楷體" w:hAnsi="標楷體" w:hint="eastAsia"/>
        </w:rPr>
        <w:t>已達退學條件之學生是否依規定應令退學。</w:t>
      </w:r>
    </w:p>
    <w:p w14:paraId="6AD0F65F" w14:textId="77777777" w:rsidR="003B6A08" w:rsidRPr="006D7D73" w:rsidRDefault="003B6A08" w:rsidP="00AB7724">
      <w:pPr>
        <w:widowControl/>
        <w:spacing w:before="100" w:beforeAutospacing="1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6D887E17" w14:textId="77777777" w:rsidR="003B6A08" w:rsidRPr="006D7D73" w:rsidRDefault="003B6A08" w:rsidP="007132EA">
      <w:pPr>
        <w:ind w:leftChars="100" w:left="240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4.1</w:t>
      </w:r>
      <w:r w:rsidRPr="006D7D73">
        <w:rPr>
          <w:rFonts w:ascii="標楷體" w:eastAsia="標楷體" w:hAnsi="標楷體" w:hint="eastAsia"/>
        </w:rPr>
        <w:t>學生基本資料（姓名、地址及出生日期）修改申請單。</w:t>
      </w:r>
    </w:p>
    <w:p w14:paraId="285A21A2" w14:textId="77777777" w:rsidR="003B6A08" w:rsidRPr="006D7D73" w:rsidRDefault="003B6A08" w:rsidP="007132EA">
      <w:pPr>
        <w:ind w:leftChars="100" w:left="240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4.2</w:t>
      </w:r>
      <w:r w:rsidRPr="006D7D73">
        <w:rPr>
          <w:rFonts w:ascii="標楷體" w:eastAsia="標楷體" w:hAnsi="標楷體" w:hint="eastAsia"/>
        </w:rPr>
        <w:t>轉系申請單。</w:t>
      </w:r>
    </w:p>
    <w:p w14:paraId="24C8FF46" w14:textId="77777777" w:rsidR="003B6A08" w:rsidRPr="006D7D73" w:rsidRDefault="003B6A08" w:rsidP="007132EA">
      <w:pPr>
        <w:ind w:leftChars="100" w:left="240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4.</w:t>
      </w:r>
      <w:r w:rsidRPr="006D7D73">
        <w:rPr>
          <w:rFonts w:ascii="標楷體" w:eastAsia="標楷體" w:hAnsi="標楷體" w:hint="eastAsia"/>
        </w:rPr>
        <w:t>3休/退（轉）學申請單。</w:t>
      </w:r>
    </w:p>
    <w:p w14:paraId="4DF5D57A" w14:textId="77777777" w:rsidR="003B6A08" w:rsidRPr="006D7D73" w:rsidRDefault="003B6A08" w:rsidP="003B6A08">
      <w:pPr>
        <w:numPr>
          <w:ilvl w:val="1"/>
          <w:numId w:val="2"/>
        </w:num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86"/>
        <w:gridCol w:w="1606"/>
        <w:gridCol w:w="1400"/>
        <w:gridCol w:w="1270"/>
        <w:gridCol w:w="1004"/>
      </w:tblGrid>
      <w:tr w:rsidR="003B6A08" w:rsidRPr="006D7D73" w14:paraId="3728E5BC" w14:textId="77777777" w:rsidTr="0069310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B0B9A3C" w14:textId="77777777" w:rsidR="003B6A08" w:rsidRPr="006D7D73" w:rsidRDefault="003B6A08" w:rsidP="003417A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B6A08" w:rsidRPr="006D7D73" w14:paraId="4D21D366" w14:textId="77777777" w:rsidTr="0069310A">
        <w:trPr>
          <w:jc w:val="center"/>
        </w:trPr>
        <w:tc>
          <w:tcPr>
            <w:tcW w:w="229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702338A" w14:textId="77777777" w:rsidR="003B6A08" w:rsidRPr="006D7D73" w:rsidRDefault="003B6A08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6A801198" w14:textId="77777777" w:rsidR="003B6A08" w:rsidRPr="006D7D73" w:rsidRDefault="003B6A08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14:paraId="4E2FD39A" w14:textId="77777777" w:rsidR="003B6A08" w:rsidRPr="006D7D73" w:rsidRDefault="003B6A08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1BD59D8E" w14:textId="77777777" w:rsidR="003B6A08" w:rsidRPr="006D7D73" w:rsidRDefault="003B6A08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D0A058F" w14:textId="77777777" w:rsidR="003B6A08" w:rsidRPr="006D7D73" w:rsidRDefault="003B6A08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3" w:type="pct"/>
            <w:tcBorders>
              <w:right w:val="single" w:sz="12" w:space="0" w:color="auto"/>
            </w:tcBorders>
            <w:vAlign w:val="center"/>
          </w:tcPr>
          <w:p w14:paraId="348428E6" w14:textId="77777777" w:rsidR="003B6A08" w:rsidRPr="006D7D73" w:rsidRDefault="003B6A08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B6A08" w:rsidRPr="006D7D73" w14:paraId="0E63B8E7" w14:textId="77777777" w:rsidTr="0069310A">
        <w:trPr>
          <w:trHeight w:val="663"/>
          <w:jc w:val="center"/>
        </w:trPr>
        <w:tc>
          <w:tcPr>
            <w:tcW w:w="229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5B7D3B6" w14:textId="77777777" w:rsidR="003B6A08" w:rsidRPr="006D7D73" w:rsidRDefault="003B6A08" w:rsidP="005E417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學生學籍管理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841B6ED" w14:textId="77777777" w:rsidR="003B6A08" w:rsidRPr="006D7D73" w:rsidRDefault="003B6A08" w:rsidP="005E417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14:paraId="2C13525A" w14:textId="77777777" w:rsidR="003B6A08" w:rsidRPr="006D7D73" w:rsidRDefault="003B6A08" w:rsidP="005E417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0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7C4B1FA2" w14:textId="77777777" w:rsidR="003B6A08" w:rsidRPr="006D7D73" w:rsidRDefault="003B6A08" w:rsidP="0057380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69097AFE" w14:textId="77777777" w:rsidR="003B6A08" w:rsidRPr="006D7D73" w:rsidRDefault="003B6A08" w:rsidP="005E417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111.01.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</w:p>
        </w:tc>
        <w:tc>
          <w:tcPr>
            <w:tcW w:w="51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BC046E7" w14:textId="77777777" w:rsidR="003B6A08" w:rsidRPr="006D7D73" w:rsidRDefault="003B6A08" w:rsidP="005E417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0A6CE396" w14:textId="77777777" w:rsidR="003B6A08" w:rsidRPr="006D7D73" w:rsidRDefault="003B6A08" w:rsidP="005E417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22B92D5E" w14:textId="7887254B" w:rsidR="003B6A08" w:rsidRPr="006D7D73" w:rsidRDefault="003B6A08" w:rsidP="00003152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50E3283" w14:textId="77777777" w:rsidR="003B6A08" w:rsidRPr="006D7D73" w:rsidRDefault="003B6A08" w:rsidP="00AB7724">
      <w:pPr>
        <w:widowControl/>
        <w:spacing w:before="100" w:beforeAutospacing="1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7CB48A60" w14:textId="77777777" w:rsidR="003B6A08" w:rsidRPr="006D7D73" w:rsidRDefault="003B6A08" w:rsidP="00AB772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學則。</w:t>
      </w:r>
    </w:p>
    <w:p w14:paraId="352D8D52" w14:textId="77777777" w:rsidR="003B6A08" w:rsidRPr="006D7D73" w:rsidRDefault="003B6A08" w:rsidP="00AB772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2.佛光大學學生申訴處理辦法。</w:t>
      </w:r>
    </w:p>
    <w:p w14:paraId="2F9353CA" w14:textId="77777777" w:rsidR="003B6A08" w:rsidRPr="006D7D73" w:rsidRDefault="003B6A08" w:rsidP="00AB772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</w:t>
      </w:r>
      <w:r w:rsidRPr="006D7D73">
        <w:rPr>
          <w:rFonts w:ascii="標楷體" w:eastAsia="標楷體" w:hAnsi="標楷體"/>
        </w:rPr>
        <w:t>.3</w:t>
      </w:r>
      <w:r w:rsidRPr="006D7D73">
        <w:rPr>
          <w:rFonts w:ascii="標楷體" w:eastAsia="標楷體" w:hAnsi="標楷體" w:hint="eastAsia"/>
        </w:rPr>
        <w:t>專科以上學校學雜費收取辦法。（教育部106.04.19）</w:t>
      </w:r>
    </w:p>
    <w:p w14:paraId="42022D6C" w14:textId="77777777" w:rsidR="003B6A08" w:rsidRPr="006D7D73" w:rsidRDefault="003B6A08" w:rsidP="00AB7724">
      <w:pPr>
        <w:rPr>
          <w:rFonts w:ascii="標楷體" w:eastAsia="標楷體" w:hAnsi="標楷體"/>
        </w:rPr>
      </w:pPr>
    </w:p>
    <w:p w14:paraId="6895552F" w14:textId="77777777" w:rsidR="003B6A08" w:rsidRDefault="003B6A08" w:rsidP="000D6D8F">
      <w:pPr>
        <w:widowControl/>
        <w:jc w:val="center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43F1DAD1" w14:textId="77777777" w:rsidR="003B6A08" w:rsidRDefault="003B6A08" w:rsidP="00913790">
      <w:pPr>
        <w:sectPr w:rsidR="003B6A08" w:rsidSect="00913790">
          <w:type w:val="continuous"/>
          <w:pgSz w:w="11906" w:h="16838"/>
          <w:pgMar w:top="1134" w:right="1134" w:bottom="1134" w:left="1134" w:header="851" w:footer="850" w:gutter="0"/>
          <w:pgNumType w:start="1"/>
          <w:cols w:space="425"/>
          <w:docGrid w:type="lines" w:linePitch="360"/>
        </w:sectPr>
      </w:pPr>
    </w:p>
    <w:p w14:paraId="30646F99" w14:textId="77777777" w:rsidR="000A0616" w:rsidRDefault="000A0616"/>
    <w:sectPr w:rsidR="000A0616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8805ED0"/>
    <w:multiLevelType w:val="multilevel"/>
    <w:tmpl w:val="D0AA8B4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517D6509"/>
    <w:multiLevelType w:val="multilevel"/>
    <w:tmpl w:val="2D7A2BC2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 w16cid:durableId="1896626625">
    <w:abstractNumId w:val="0"/>
  </w:num>
  <w:num w:numId="2" w16cid:durableId="178908367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proofState w:spelling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6A08"/>
    <w:rsid w:val="000A0616"/>
    <w:rsid w:val="0014323D"/>
    <w:rsid w:val="003B6A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026"/>
    <o:shapelayout v:ext="edit">
      <o:idmap v:ext="edit" data="1"/>
    </o:shapelayout>
  </w:shapeDefaults>
  <w:decimalSymbol w:val="."/>
  <w:listSeparator w:val=","/>
  <w14:docId w14:val="4B5AC630"/>
  <w15:chartTrackingRefBased/>
  <w15:docId w15:val="{0D547B70-7A24-4DE6-8B49-18D499305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B6A08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B6A08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3B6A0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1">
    <w:name w:val="標題3"/>
    <w:basedOn w:val="3"/>
    <w:next w:val="3"/>
    <w:link w:val="32"/>
    <w:qFormat/>
    <w:rsid w:val="003B6A08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3B6A08"/>
    <w:rPr>
      <w:rFonts w:ascii="標楷體" w:eastAsia="標楷體" w:hAnsi="標楷體" w:cstheme="majorBidi"/>
      <w:b/>
      <w:bCs/>
      <w:sz w:val="28"/>
      <w:szCs w:val="28"/>
    </w:rPr>
  </w:style>
  <w:style w:type="table" w:styleId="a4">
    <w:name w:val="Table Grid"/>
    <w:basedOn w:val="a1"/>
    <w:uiPriority w:val="39"/>
    <w:rsid w:val="003B6A0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3B6A08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22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416</Words>
  <Characters>2372</Characters>
  <Application>Microsoft Office Word</Application>
  <DocSecurity>0</DocSecurity>
  <Lines>19</Lines>
  <Paragraphs>5</Paragraphs>
  <ScaleCrop>false</ScaleCrop>
  <Company/>
  <LinksUpToDate>false</LinksUpToDate>
  <CharactersWithSpaces>27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9:18:00Z</dcterms:created>
  <dcterms:modified xsi:type="dcterms:W3CDTF">2022-04-07T19:21:00Z</dcterms:modified>
</cp:coreProperties>
</file>